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  <w:bookmarkStart w:id="0" w:name="_GoBack"/>
      <w:bookmarkEnd w:id="0"/>
    </w:p>
    <w:p w14:paraId="6199DC32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581119D9" w:rsidR="00293CD2" w:rsidRPr="00F37C4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en-US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F37C42">
        <w:rPr>
          <w:rFonts w:ascii="Times New Roman" w:hAnsi="Times New Roman" w:cs="Times New Roman"/>
          <w:b/>
          <w:color w:val="000000" w:themeColor="text1"/>
          <w:sz w:val="32"/>
          <w:szCs w:val="32"/>
          <w:lang w:val="en-US"/>
        </w:rPr>
        <w:t>4</w:t>
      </w:r>
    </w:p>
    <w:p w14:paraId="5691EB51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7780CEF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Алгоритмізація та програмування задач циклічної структури p використанням циклу з параметром FOR</w:t>
      </w:r>
    </w:p>
    <w:p w14:paraId="2FB29AEC" w14:textId="77777777"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408D7AE7" w:rsidR="007B4B1C" w:rsidRPr="002532BF" w:rsidRDefault="002532B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EB0C38B" wp14:editId="1E7E6D8A">
            <wp:extent cx="5940425" cy="935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23ACCC49" w14:textId="397782E5" w:rsidR="00213A56" w:rsidRPr="00060207" w:rsidRDefault="00213A56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381" w:dyaOrig="16597" w14:anchorId="11E0FF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4pt;height:727.8pt" o:ole="">
            <v:imagedata r:id="rId9" o:title=""/>
          </v:shape>
          <o:OLEObject Type="Embed" ProgID="Visio.Drawing.15" ShapeID="_x0000_i1025" DrawAspect="Content" ObjectID="_1729930893" r:id="rId10"/>
        </w:object>
      </w:r>
    </w:p>
    <w:p w14:paraId="32DD6CC4" w14:textId="01D221D6" w:rsidR="00AB5738" w:rsidRPr="00A31242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3A25EDC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F925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file name: Work3_1.cpp</w:t>
      </w:r>
    </w:p>
    <w:p w14:paraId="0CED48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Cтудент: Держій Денис Юрійович</w:t>
      </w:r>
    </w:p>
    <w:p w14:paraId="05FC866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Група: КН – 1 - 2</w:t>
      </w:r>
    </w:p>
    <w:p w14:paraId="43BBCBC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створення: 25/10/2022</w:t>
      </w:r>
    </w:p>
    <w:p w14:paraId="1685159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Дата останньої зміни: 25/10/2022</w:t>
      </w:r>
    </w:p>
    <w:p w14:paraId="0A991CB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Лабораторна робота №3</w:t>
      </w:r>
    </w:p>
    <w:p w14:paraId="2EEF656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Тема: Алгоритмізація та програмування задач циклічної структури. Цикл з параметром</w:t>
      </w:r>
    </w:p>
    <w:p w14:paraId="31131B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Завдання: Розробити алгоритм табулювання функції.</w:t>
      </w:r>
    </w:p>
    <w:p w14:paraId="451AB41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C7AA4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FEEE2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0A040F0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8C0B7D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74596D1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25BB488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CDB156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D1C60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59A69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7C8660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0DFE419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6E2799D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double C = 10;</w:t>
      </w:r>
    </w:p>
    <w:p w14:paraId="0045D8B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x, y, xstart, xend, xstep;</w:t>
      </w:r>
    </w:p>
    <w:p w14:paraId="12970DCB" w14:textId="23F292B0" w:rsidR="003A6DDE" w:rsidRPr="004854B3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..xend\n";</w:t>
      </w:r>
      <w:r w:rsidR="004854B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</w:t>
      </w:r>
    </w:p>
    <w:p w14:paraId="47F8D22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 =";</w:t>
      </w:r>
    </w:p>
    <w:p w14:paraId="2FA30D3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art;</w:t>
      </w:r>
    </w:p>
    <w:p w14:paraId="1D3F14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end =";</w:t>
      </w:r>
    </w:p>
    <w:p w14:paraId="180A24C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end;</w:t>
      </w:r>
    </w:p>
    <w:p w14:paraId="58324CB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ep =";</w:t>
      </w:r>
    </w:p>
    <w:p w14:paraId="1CB5376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ep;</w:t>
      </w:r>
    </w:p>
    <w:p w14:paraId="6F1B7C7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_________________________\n");</w:t>
      </w:r>
    </w:p>
    <w:p w14:paraId="0C8248A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x        | y        |\n");</w:t>
      </w:r>
    </w:p>
    <w:p w14:paraId="7D2A18B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530218F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for (x = xstart; x &lt;= xend; x = x + xstep)</w:t>
      </w:r>
    </w:p>
    <w:p w14:paraId="12848D7B" w14:textId="77777777" w:rsidR="003A6DDE" w:rsidRPr="00213A56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023461A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x &gt; C)</w:t>
      </w:r>
    </w:p>
    <w:p w14:paraId="2E941A5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exp(-x + 1) + (x * (sin(5 * x)));</w:t>
      </w:r>
    </w:p>
    <w:p w14:paraId="02C2618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(x &lt;= C);</w:t>
      </w:r>
    </w:p>
    <w:p w14:paraId="7625640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pow((log(abs(x))), 2) - cbrt(x);</w:t>
      </w:r>
    </w:p>
    <w:p w14:paraId="137BE39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%8.4f | %8.4f |\n", x, y);</w:t>
      </w:r>
    </w:p>
    <w:p w14:paraId="12D6464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4152333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ab/>
        <w:t>printf("-------------------------\n");</w:t>
      </w:r>
    </w:p>
    <w:p w14:paraId="098455C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34DC342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7EC962C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70E0581" w:rsidR="007B4B1C" w:rsidRPr="003A6DDE" w:rsidRDefault="003A6DDE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F5F729" wp14:editId="470923EE">
            <wp:extent cx="5940425" cy="33356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0FB90CB" w14:textId="77777777" w:rsidR="007B33AB" w:rsidRDefault="006056BD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208907A6" wp14:editId="43F73BDA">
            <wp:extent cx="1933575" cy="971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5ACE" w14:textId="43C6A2F7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3666B5B2" w14:textId="2EF2BB0F" w:rsidR="00904E09" w:rsidRPr="00060207" w:rsidRDefault="00904E09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513" w:dyaOrig="21061" w14:anchorId="2DE7FE2D">
          <v:shape id="_x0000_i1026" type="#_x0000_t75" style="width:259.8pt;height:727.8pt" o:ole="">
            <v:imagedata r:id="rId13" o:title=""/>
          </v:shape>
          <o:OLEObject Type="Embed" ProgID="Visio.Drawing.15" ShapeID="_x0000_i1026" DrawAspect="Content" ObjectID="_1729930894" r:id="rId14"/>
        </w:object>
      </w:r>
    </w:p>
    <w:p w14:paraId="3EF979E3" w14:textId="3B850A89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70C1069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2.cpp</w:t>
      </w:r>
    </w:p>
    <w:p w14:paraId="3826029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253DC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4DC322C6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5219D95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44B3255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27AD1CF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373C910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Розробити алгоритм для підрахунку сум та добутків.</w:t>
      </w:r>
    </w:p>
    <w:p w14:paraId="2993E7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30506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A8A653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4A593C2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5C6684B4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63FDDEF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1D602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0D62A88B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E8880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1FB762D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595793F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0FD45DF9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6125DA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uble mult = 1.0, sum = 1, i, j, i_start, i_end, j_start, j_end;</w:t>
      </w:r>
    </w:p>
    <w:p w14:paraId="044A667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i= ";</w:t>
      </w:r>
    </w:p>
    <w:p w14:paraId="3548D731" w14:textId="77777777" w:rsidR="006056BD" w:rsidRPr="007B33AB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start;</w:t>
      </w:r>
    </w:p>
    <w:p w14:paraId="467439F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i= ";</w:t>
      </w:r>
    </w:p>
    <w:p w14:paraId="73E1417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i_end;</w:t>
      </w:r>
    </w:p>
    <w:p w14:paraId="2398C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кове значення j= ";</w:t>
      </w:r>
    </w:p>
    <w:p w14:paraId="3844D85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start;</w:t>
      </w:r>
    </w:p>
    <w:p w14:paraId="442B61B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цеве значення j= ";</w:t>
      </w:r>
    </w:p>
    <w:p w14:paraId="4F50452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j_end;</w:t>
      </w:r>
    </w:p>
    <w:p w14:paraId="5578DDC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8E1E102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i = i_start; i &lt;= i_end; i++)</w:t>
      </w:r>
    </w:p>
    <w:p w14:paraId="2C81D3E8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0BAB3E61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0;</w:t>
      </w:r>
    </w:p>
    <w:p w14:paraId="4384D393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j = j_start; j &lt;= j_end; j++)</w:t>
      </w:r>
    </w:p>
    <w:p w14:paraId="59B57B0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23E9AF5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um = sum + (i / (i + 1));</w:t>
      </w:r>
    </w:p>
    <w:p w14:paraId="56CB7ECC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57CC3120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mult = mult * (sum / sqrt(j));</w:t>
      </w:r>
    </w:p>
    <w:p w14:paraId="4F856A5F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4C4E9EDE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Результат = " &lt;&lt; mult &lt;&lt; endl;</w:t>
      </w:r>
    </w:p>
    <w:p w14:paraId="7F319B1D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return 0;</w:t>
      </w:r>
    </w:p>
    <w:p w14:paraId="2D189A07" w14:textId="77777777" w:rsidR="006056BD" w:rsidRPr="006056BD" w:rsidRDefault="006056BD" w:rsidP="006056B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056BD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EF4D1F1" w14:textId="77777777"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70E6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48A4DB0A" w:rsidR="00132307" w:rsidRPr="00060207" w:rsidRDefault="006056BD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773E313" wp14:editId="6B6E09D8">
            <wp:extent cx="5940425" cy="338836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2B104EA6" w14:textId="77777777" w:rsidR="00B9384F" w:rsidRPr="00B9384F" w:rsidRDefault="00B9384F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9384F">
        <w:rPr>
          <w:rFonts w:ascii="Times New Roman" w:hAnsi="Times New Roman" w:cs="Times New Roman"/>
          <w:color w:val="000000" w:themeColor="text1"/>
          <w:sz w:val="28"/>
          <w:szCs w:val="28"/>
        </w:rPr>
        <w:t>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329DACAA" w14:textId="4F500F2C" w:rsidR="00AB5738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4D62FBD3" w14:textId="33088063" w:rsidR="00C92733" w:rsidRPr="00B9384F" w:rsidRDefault="00C9273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5028" w:dyaOrig="15264" w14:anchorId="5648E923">
          <v:shape id="_x0000_i1027" type="#_x0000_t75" style="width:240pt;height:727.8pt" o:ole="">
            <v:imagedata r:id="rId16" o:title=""/>
          </v:shape>
          <o:OLEObject Type="Embed" ProgID="Visio.Drawing.15" ShapeID="_x0000_i1027" DrawAspect="Content" ObjectID="_1729930895" r:id="rId17"/>
        </w:object>
      </w:r>
    </w:p>
    <w:p w14:paraId="65F5B778" w14:textId="6BFF1C07" w:rsidR="00AB5738" w:rsidRPr="00CA3B2E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1E7437E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/* file name : Work3_3.cpp</w:t>
      </w:r>
    </w:p>
    <w:p w14:paraId="6B92442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Cтудент : Держій Денис Юрійович</w:t>
      </w:r>
    </w:p>
    <w:p w14:paraId="654E84A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Група : КН – 1 - 2</w:t>
      </w:r>
    </w:p>
    <w:p w14:paraId="1044FDA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створення : 25 / 10 / 2022</w:t>
      </w:r>
    </w:p>
    <w:p w14:paraId="41C48FF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Дата останньої зміни : 25 / 10 / 2022</w:t>
      </w:r>
    </w:p>
    <w:p w14:paraId="2CD4DB5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Лабораторна робота №3</w:t>
      </w:r>
    </w:p>
    <w:p w14:paraId="7CEE764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Тема : Алгоритмізація та програмування задач циклічної структури.Цикл з параметром</w:t>
      </w:r>
    </w:p>
    <w:p w14:paraId="633DA44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 Завдання : Знайти добуток усіх чисел кратних трьом в заданому діапазоні. Вивести усі числа, що задовольняють вказаній умові, а також добуток та кількість таких чисел.</w:t>
      </w:r>
    </w:p>
    <w:p w14:paraId="4ED3B06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A222D6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C3418F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math.h&gt;</w:t>
      </w:r>
    </w:p>
    <w:p w14:paraId="75AF7C9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iostream&gt;</w:t>
      </w:r>
    </w:p>
    <w:p w14:paraId="684AE52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stdio.h&gt;</w:t>
      </w:r>
    </w:p>
    <w:p w14:paraId="1C45C33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#include &lt;windows.h&gt;</w:t>
      </w:r>
    </w:p>
    <w:p w14:paraId="3B5FCC3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using namespace std;</w:t>
      </w:r>
    </w:p>
    <w:p w14:paraId="652AE1C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92564A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int main()</w:t>
      </w:r>
    </w:p>
    <w:p w14:paraId="6A93BCE0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{</w:t>
      </w:r>
    </w:p>
    <w:p w14:paraId="40C1C58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cls");</w:t>
      </w:r>
    </w:p>
    <w:p w14:paraId="64C391F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etlocale(LC_ALL, "Ukr");</w:t>
      </w:r>
    </w:p>
    <w:p w14:paraId="3DC3032D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nt k = 1;</w:t>
      </w:r>
    </w:p>
    <w:p w14:paraId="7D5D9E66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loat x_st, x_end, dob{1}, x, x_pr = 1;</w:t>
      </w:r>
    </w:p>
    <w:p w14:paraId="0B92B3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інтервал чисел\n";</w:t>
      </w:r>
    </w:p>
    <w:p w14:paraId="15ECE2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початок інтервалу =";</w:t>
      </w:r>
    </w:p>
    <w:p w14:paraId="3BAEB9D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st;</w:t>
      </w:r>
    </w:p>
    <w:p w14:paraId="391D060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Введіть кінець інтервалу =";</w:t>
      </w:r>
    </w:p>
    <w:p w14:paraId="297C79C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in &gt;&gt; x_end;</w:t>
      </w:r>
    </w:p>
    <w:p w14:paraId="2759B01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for (x = x_st; x &lt;= x_end; x = x + x_pr)</w:t>
      </w:r>
    </w:p>
    <w:p w14:paraId="36C49362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2E56DF3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if ((fmod(x, 3)) == 0)</w:t>
      </w:r>
    </w:p>
    <w:p w14:paraId="55BDCE77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{</w:t>
      </w:r>
    </w:p>
    <w:p w14:paraId="6DA69FBE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Число, які задовільняє умову = " &lt;&lt; x &lt;&lt; endl;</w:t>
      </w:r>
    </w:p>
    <w:p w14:paraId="2C4B272C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dob = dob * x;</w:t>
      </w:r>
    </w:p>
    <w:p w14:paraId="5A2A933B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k++;</w:t>
      </w:r>
    </w:p>
    <w:p w14:paraId="2E5F2CE1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1449838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}</w:t>
      </w:r>
    </w:p>
    <w:p w14:paraId="634809C4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cout &lt;&lt; "Добуток= " &lt;&lt; dob &lt;&lt; endl;</w:t>
      </w:r>
    </w:p>
    <w:p w14:paraId="5DAB8CBA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ab/>
        <w:t>cout &lt;&lt; "Кількість= " &lt;&lt; k &lt;&lt; endl;</w:t>
      </w:r>
    </w:p>
    <w:p w14:paraId="1942A453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system("pause");</w:t>
      </w:r>
    </w:p>
    <w:p w14:paraId="2CA6B515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return 0;</w:t>
      </w:r>
    </w:p>
    <w:p w14:paraId="127DB18F" w14:textId="77777777" w:rsidR="002C1784" w:rsidRPr="002C1784" w:rsidRDefault="002C1784" w:rsidP="002C178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Default="002C1784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C178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4CABA937" w:rsidR="007263D6" w:rsidRPr="00060207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09BC0A51" w14:textId="27292F9A" w:rsidR="007263D6" w:rsidRPr="00060207" w:rsidRDefault="00B9384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7213F924" wp14:editId="0084192A">
            <wp:extent cx="5940425" cy="34347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4C5DF3" w14:textId="77777777" w:rsidR="00950BB7" w:rsidRDefault="00950BB7" w:rsidP="007C5DCB">
      <w:pPr>
        <w:spacing w:after="0" w:line="240" w:lineRule="auto"/>
      </w:pPr>
      <w:r>
        <w:separator/>
      </w:r>
    </w:p>
  </w:endnote>
  <w:endnote w:type="continuationSeparator" w:id="0">
    <w:p w14:paraId="2F7A7C78" w14:textId="77777777" w:rsidR="00950BB7" w:rsidRDefault="00950BB7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1703887A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37C42">
          <w:rPr>
            <w:noProof/>
          </w:rPr>
          <w:t>1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2736F1" w14:textId="77777777" w:rsidR="00950BB7" w:rsidRDefault="00950BB7" w:rsidP="007C5DCB">
      <w:pPr>
        <w:spacing w:after="0" w:line="240" w:lineRule="auto"/>
      </w:pPr>
      <w:r>
        <w:separator/>
      </w:r>
    </w:p>
  </w:footnote>
  <w:footnote w:type="continuationSeparator" w:id="0">
    <w:p w14:paraId="364EC784" w14:textId="77777777" w:rsidR="00950BB7" w:rsidRDefault="00950BB7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1C21D9"/>
    <w:rsid w:val="00213A56"/>
    <w:rsid w:val="002532BF"/>
    <w:rsid w:val="00293CD2"/>
    <w:rsid w:val="002C1784"/>
    <w:rsid w:val="003A2195"/>
    <w:rsid w:val="003A6DDE"/>
    <w:rsid w:val="00417D25"/>
    <w:rsid w:val="00455B4D"/>
    <w:rsid w:val="004854B3"/>
    <w:rsid w:val="006056BD"/>
    <w:rsid w:val="007263D6"/>
    <w:rsid w:val="007B33AB"/>
    <w:rsid w:val="007B36E4"/>
    <w:rsid w:val="007B4B1C"/>
    <w:rsid w:val="007C5DCB"/>
    <w:rsid w:val="00817431"/>
    <w:rsid w:val="008449E9"/>
    <w:rsid w:val="008C58D2"/>
    <w:rsid w:val="008D72F0"/>
    <w:rsid w:val="00904E09"/>
    <w:rsid w:val="00950BB7"/>
    <w:rsid w:val="009B6C06"/>
    <w:rsid w:val="009E302A"/>
    <w:rsid w:val="00A31242"/>
    <w:rsid w:val="00AB5738"/>
    <w:rsid w:val="00AD3732"/>
    <w:rsid w:val="00B45E20"/>
    <w:rsid w:val="00B9384F"/>
    <w:rsid w:val="00C43653"/>
    <w:rsid w:val="00C92733"/>
    <w:rsid w:val="00CA3B2E"/>
    <w:rsid w:val="00CB6A4E"/>
    <w:rsid w:val="00CF3480"/>
    <w:rsid w:val="00E26571"/>
    <w:rsid w:val="00EE05CF"/>
    <w:rsid w:val="00EE28BF"/>
    <w:rsid w:val="00EE35B2"/>
    <w:rsid w:val="00F37C42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9B91DE-D182-4B21-A0E8-874156884C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1</Pages>
  <Words>601</Words>
  <Characters>342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25</cp:revision>
  <dcterms:created xsi:type="dcterms:W3CDTF">2022-10-16T07:05:00Z</dcterms:created>
  <dcterms:modified xsi:type="dcterms:W3CDTF">2022-11-14T09:35:00Z</dcterms:modified>
</cp:coreProperties>
</file>